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6B29" w:rsidRPr="00F70A1C" w:rsidRDefault="00446B29" w:rsidP="00446B29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Національн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чн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університет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України</w:t>
      </w:r>
    </w:p>
    <w:p w:rsidR="00446B29" w:rsidRPr="00F70A1C" w:rsidRDefault="00446B29" w:rsidP="00446B29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rFonts w:ascii="AR BLANCA" w:hAnsi="AR BLANCA" w:cs="Arial"/>
          <w:i/>
        </w:rPr>
        <w:t>‘</w:t>
      </w:r>
      <w:r w:rsidR="00FD5FC0">
        <w:rPr>
          <w:rFonts w:asciiTheme="minorHAnsi" w:hAnsiTheme="minorHAnsi" w:cs="Arial"/>
          <w:i/>
        </w:rPr>
        <w:t xml:space="preserve">  </w:t>
      </w:r>
      <w:r w:rsidRPr="00F70A1C">
        <w:rPr>
          <w:i/>
        </w:rPr>
        <w:t>Київськ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політехнічний</w:t>
      </w:r>
      <w:r w:rsidRPr="00F70A1C">
        <w:rPr>
          <w:rFonts w:ascii="AR BLANCA" w:hAnsi="AR BLANCA" w:cs="Arial"/>
          <w:i/>
        </w:rPr>
        <w:t xml:space="preserve"> </w:t>
      </w:r>
      <w:proofErr w:type="spellStart"/>
      <w:r w:rsidRPr="00F70A1C">
        <w:rPr>
          <w:i/>
        </w:rPr>
        <w:t>інститут</w:t>
      </w:r>
      <w:r w:rsidRPr="00F70A1C">
        <w:rPr>
          <w:rFonts w:ascii="AR BLANCA" w:hAnsi="AR BLANCA" w:cs="AR BLANCA"/>
          <w:i/>
        </w:rPr>
        <w:t>’</w:t>
      </w:r>
      <w:proofErr w:type="spellEnd"/>
    </w:p>
    <w:p w:rsidR="00446B29" w:rsidRPr="00F70A1C" w:rsidRDefault="00446B29" w:rsidP="00446B29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Факультет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інформатики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а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обчислювальної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ки</w:t>
      </w:r>
    </w:p>
    <w:p w:rsidR="00446B29" w:rsidRPr="00F70A1C" w:rsidRDefault="00446B29" w:rsidP="00446B29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Кафедра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обчислювальної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ки</w:t>
      </w:r>
    </w:p>
    <w:p w:rsidR="00446B29" w:rsidRPr="001F2E6D" w:rsidRDefault="00446B29" w:rsidP="00446B29">
      <w:pPr>
        <w:rPr>
          <w:sz w:val="28"/>
          <w:szCs w:val="28"/>
        </w:rPr>
      </w:pPr>
    </w:p>
    <w:p w:rsidR="00446B29" w:rsidRPr="00EA1135" w:rsidRDefault="00446B29" w:rsidP="00446B29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446B29" w:rsidRDefault="00446B29" w:rsidP="00446B29"/>
    <w:p w:rsidR="00446B29" w:rsidRDefault="00446B29" w:rsidP="00446B29"/>
    <w:p w:rsidR="00446B29" w:rsidRPr="00EA1135" w:rsidRDefault="00446B29" w:rsidP="00446B29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446B29" w:rsidRPr="00AF724B" w:rsidRDefault="00446B29" w:rsidP="00446B29">
      <w:pPr>
        <w:jc w:val="center"/>
        <w:rPr>
          <w:b/>
          <w:i/>
          <w:sz w:val="44"/>
          <w:szCs w:val="44"/>
        </w:rPr>
      </w:pPr>
      <w:r w:rsidRPr="00C659F8">
        <w:rPr>
          <w:b/>
          <w:i/>
          <w:sz w:val="44"/>
          <w:szCs w:val="44"/>
        </w:rPr>
        <w:t>Лабораторна  робота №</w:t>
      </w:r>
      <w:r>
        <w:rPr>
          <w:b/>
          <w:i/>
          <w:sz w:val="44"/>
          <w:szCs w:val="44"/>
        </w:rPr>
        <w:t>1</w:t>
      </w:r>
    </w:p>
    <w:p w:rsidR="00446B29" w:rsidRPr="00EA1135" w:rsidRDefault="00446B29" w:rsidP="00446B29">
      <w:pPr>
        <w:jc w:val="center"/>
        <w:rPr>
          <w:sz w:val="28"/>
          <w:szCs w:val="28"/>
        </w:rPr>
      </w:pPr>
    </w:p>
    <w:p w:rsidR="00446B29" w:rsidRDefault="00446B29" w:rsidP="00446B29">
      <w:pPr>
        <w:spacing w:line="300" w:lineRule="auto"/>
        <w:ind w:left="4248" w:firstLine="816"/>
        <w:jc w:val="center"/>
        <w:rPr>
          <w:i/>
          <w:sz w:val="36"/>
          <w:szCs w:val="36"/>
        </w:rPr>
      </w:pPr>
    </w:p>
    <w:p w:rsidR="008B3623" w:rsidRPr="00EB66B3" w:rsidRDefault="008B3623" w:rsidP="00446B29">
      <w:pPr>
        <w:spacing w:line="300" w:lineRule="auto"/>
        <w:ind w:left="4248" w:firstLine="816"/>
        <w:jc w:val="center"/>
        <w:rPr>
          <w:i/>
          <w:sz w:val="36"/>
          <w:szCs w:val="36"/>
        </w:rPr>
      </w:pPr>
    </w:p>
    <w:p w:rsidR="00446B29" w:rsidRDefault="00446B29" w:rsidP="00446B29">
      <w:pPr>
        <w:spacing w:line="300" w:lineRule="auto"/>
        <w:ind w:left="4248" w:firstLine="816"/>
        <w:jc w:val="center"/>
        <w:rPr>
          <w:sz w:val="28"/>
          <w:szCs w:val="28"/>
        </w:rPr>
      </w:pPr>
    </w:p>
    <w:p w:rsidR="00446B29" w:rsidRDefault="00446B29" w:rsidP="00446B29">
      <w:pPr>
        <w:spacing w:line="300" w:lineRule="auto"/>
        <w:ind w:left="4248" w:firstLine="816"/>
        <w:rPr>
          <w:rFonts w:cs="Calibri"/>
          <w:i/>
          <w:sz w:val="32"/>
          <w:szCs w:val="32"/>
        </w:rPr>
      </w:pPr>
    </w:p>
    <w:p w:rsidR="00446B29" w:rsidRDefault="00446B29" w:rsidP="00446B29">
      <w:pPr>
        <w:spacing w:line="300" w:lineRule="auto"/>
        <w:ind w:left="4248" w:firstLine="816"/>
        <w:rPr>
          <w:rFonts w:cs="Calibri"/>
          <w:i/>
          <w:sz w:val="32"/>
          <w:szCs w:val="32"/>
        </w:rPr>
      </w:pPr>
    </w:p>
    <w:p w:rsidR="00446B29" w:rsidRPr="00F70A1C" w:rsidRDefault="00446B29" w:rsidP="00446B29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 w:rsidRPr="00F70A1C">
        <w:rPr>
          <w:rFonts w:cs="Calibri"/>
          <w:i/>
          <w:sz w:val="28"/>
          <w:szCs w:val="28"/>
        </w:rPr>
        <w:t xml:space="preserve">    Виконав:                  </w:t>
      </w:r>
      <w:proofErr w:type="spellStart"/>
      <w:r w:rsidRPr="00F70A1C">
        <w:rPr>
          <w:rFonts w:cs="Calibri"/>
          <w:i/>
          <w:sz w:val="28"/>
          <w:szCs w:val="28"/>
        </w:rPr>
        <w:t>Мроць</w:t>
      </w:r>
      <w:proofErr w:type="spellEnd"/>
      <w:r w:rsidRPr="00F70A1C">
        <w:rPr>
          <w:rFonts w:cs="Calibri"/>
          <w:i/>
          <w:sz w:val="28"/>
          <w:szCs w:val="28"/>
        </w:rPr>
        <w:t xml:space="preserve"> Ю.Б.</w:t>
      </w:r>
    </w:p>
    <w:p w:rsidR="00446B29" w:rsidRDefault="00446B29" w:rsidP="00446B29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 w:rsidRPr="00F70A1C">
        <w:rPr>
          <w:rFonts w:cs="Calibri"/>
          <w:i/>
          <w:sz w:val="28"/>
          <w:szCs w:val="28"/>
        </w:rPr>
        <w:t xml:space="preserve">    Група:                       ІО-12</w:t>
      </w:r>
    </w:p>
    <w:p w:rsidR="00E27AEE" w:rsidRDefault="00446B29" w:rsidP="00E27AEE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>
        <w:rPr>
          <w:rFonts w:cs="Calibri"/>
          <w:i/>
          <w:sz w:val="28"/>
          <w:szCs w:val="28"/>
        </w:rPr>
        <w:t xml:space="preserve">    Номер </w:t>
      </w:r>
      <w:proofErr w:type="spellStart"/>
      <w:r>
        <w:rPr>
          <w:rFonts w:cs="Calibri"/>
          <w:i/>
          <w:sz w:val="28"/>
          <w:szCs w:val="28"/>
        </w:rPr>
        <w:t>зк</w:t>
      </w:r>
      <w:proofErr w:type="spellEnd"/>
      <w:r>
        <w:rPr>
          <w:rFonts w:cs="Calibri"/>
          <w:i/>
          <w:sz w:val="28"/>
          <w:szCs w:val="28"/>
        </w:rPr>
        <w:t>:                1219</w:t>
      </w:r>
    </w:p>
    <w:p w:rsidR="00446B29" w:rsidRPr="00E27AEE" w:rsidRDefault="00E27AEE" w:rsidP="00E27AEE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>
        <w:rPr>
          <w:rFonts w:cs="Calibri"/>
          <w:i/>
          <w:sz w:val="28"/>
          <w:szCs w:val="28"/>
        </w:rPr>
        <w:t xml:space="preserve">  </w:t>
      </w:r>
      <w:r w:rsidR="00446B29" w:rsidRPr="00F70A1C">
        <w:rPr>
          <w:rFonts w:cs="Calibri"/>
          <w:i/>
          <w:sz w:val="28"/>
          <w:szCs w:val="28"/>
        </w:rPr>
        <w:t xml:space="preserve"> Перевірив:             </w:t>
      </w:r>
      <w:r>
        <w:rPr>
          <w:rFonts w:cs="Calibri"/>
          <w:i/>
          <w:sz w:val="28"/>
          <w:szCs w:val="28"/>
        </w:rPr>
        <w:t xml:space="preserve">  </w:t>
      </w:r>
      <w:r w:rsidRPr="00E27AEE">
        <w:rPr>
          <w:rFonts w:cs="Calibri"/>
          <w:i/>
          <w:sz w:val="28"/>
          <w:szCs w:val="28"/>
        </w:rPr>
        <w:t>Поспішний О.С.</w:t>
      </w:r>
    </w:p>
    <w:p w:rsidR="00446B29" w:rsidRPr="00EA1135" w:rsidRDefault="00446B29" w:rsidP="00446B29"/>
    <w:p w:rsidR="00446B29" w:rsidRDefault="00446B29" w:rsidP="00446B29">
      <w:pPr>
        <w:rPr>
          <w:sz w:val="28"/>
          <w:szCs w:val="28"/>
        </w:rPr>
      </w:pPr>
    </w:p>
    <w:p w:rsidR="00446B29" w:rsidRDefault="00446B29" w:rsidP="00446B29">
      <w:pPr>
        <w:rPr>
          <w:sz w:val="28"/>
          <w:szCs w:val="28"/>
        </w:rPr>
      </w:pPr>
    </w:p>
    <w:p w:rsidR="00446B29" w:rsidRDefault="00446B29" w:rsidP="00446B29">
      <w:pPr>
        <w:rPr>
          <w:sz w:val="28"/>
          <w:szCs w:val="28"/>
        </w:rPr>
      </w:pPr>
    </w:p>
    <w:p w:rsidR="00446B29" w:rsidRDefault="00446B29" w:rsidP="00446B29">
      <w:pPr>
        <w:jc w:val="center"/>
      </w:pPr>
    </w:p>
    <w:p w:rsidR="00322F25" w:rsidRPr="001F2E6D" w:rsidRDefault="00322F25" w:rsidP="00446B29">
      <w:pPr>
        <w:jc w:val="center"/>
      </w:pPr>
    </w:p>
    <w:p w:rsidR="00E27AEE" w:rsidRDefault="00446B29" w:rsidP="00E27AEE">
      <w:pPr>
        <w:jc w:val="center"/>
        <w:rPr>
          <w:i/>
        </w:rPr>
      </w:pPr>
      <w:r>
        <w:rPr>
          <w:i/>
        </w:rPr>
        <w:t>Київ — 2013</w:t>
      </w:r>
    </w:p>
    <w:p w:rsidR="00AB50FC" w:rsidRPr="00E27AEE" w:rsidRDefault="00E27AEE" w:rsidP="00E27AEE">
      <w:pPr>
        <w:rPr>
          <w:i/>
          <w:sz w:val="28"/>
          <w:szCs w:val="28"/>
        </w:rPr>
      </w:pPr>
      <w:r w:rsidRPr="00E27AEE">
        <w:rPr>
          <w:i/>
          <w:sz w:val="28"/>
          <w:szCs w:val="28"/>
        </w:rPr>
        <w:lastRenderedPageBreak/>
        <w:tab/>
      </w:r>
      <w:r w:rsidR="00AB50FC" w:rsidRPr="00E27AEE">
        <w:rPr>
          <w:b/>
          <w:i/>
          <w:sz w:val="28"/>
          <w:szCs w:val="28"/>
        </w:rPr>
        <w:t>Варіант завдання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454"/>
        <w:gridCol w:w="454"/>
        <w:gridCol w:w="454"/>
      </w:tblGrid>
      <w:tr w:rsid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</w:tr>
      <w:tr w:rsid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0</w:t>
            </w:r>
          </w:p>
        </w:tc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1</w:t>
            </w:r>
          </w:p>
        </w:tc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1</w:t>
            </w:r>
          </w:p>
        </w:tc>
      </w:tr>
    </w:tbl>
    <w:p w:rsidR="00C12CC3" w:rsidRDefault="00C12CC3" w:rsidP="00C12CC3">
      <w:pPr>
        <w:spacing w:after="0" w:line="240" w:lineRule="auto"/>
        <w:ind w:firstLine="284"/>
        <w:jc w:val="both"/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850"/>
        <w:gridCol w:w="1191"/>
      </w:tblGrid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850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Функція</w:t>
            </w:r>
          </w:p>
        </w:tc>
        <w:tc>
          <w:tcPr>
            <w:tcW w:w="1191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 xml:space="preserve">Розрядність </w:t>
            </w:r>
            <w:proofErr w:type="spellStart"/>
            <w:r>
              <w:t>операндів</w:t>
            </w:r>
            <w:proofErr w:type="spellEnd"/>
          </w:p>
        </w:tc>
      </w:tr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t>2С+4</w:t>
            </w:r>
            <w:r>
              <w:rPr>
                <w:lang w:val="en-US"/>
              </w:rPr>
              <w:t>AB</w:t>
            </w:r>
          </w:p>
        </w:tc>
        <w:tc>
          <w:tcPr>
            <w:tcW w:w="1191" w:type="dxa"/>
            <w:vAlign w:val="center"/>
          </w:tcPr>
          <w:p w:rsid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</w:tr>
    </w:tbl>
    <w:p w:rsidR="00AB50FC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1247"/>
      </w:tblGrid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247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Тип тригера</w:t>
            </w:r>
          </w:p>
        </w:tc>
      </w:tr>
      <w:tr w:rsidR="00AB50FC" w:rsidRPr="00AB50FC" w:rsidTr="00AB50FC"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0</w:t>
            </w:r>
          </w:p>
        </w:tc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1</w:t>
            </w:r>
          </w:p>
        </w:tc>
        <w:tc>
          <w:tcPr>
            <w:tcW w:w="1247" w:type="dxa"/>
            <w:vAlign w:val="center"/>
          </w:tcPr>
          <w:p w:rsidR="00AB50FC" w:rsidRPr="00E27AEE" w:rsidRDefault="00E27AEE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</w:tbl>
    <w:p w:rsidR="00AB50FC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1361"/>
      </w:tblGrid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61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Тип автомата</w:t>
            </w:r>
          </w:p>
        </w:tc>
      </w:tr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E27AEE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1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Мура</w:t>
            </w:r>
          </w:p>
        </w:tc>
      </w:tr>
    </w:tbl>
    <w:p w:rsidR="00E27AEE" w:rsidRDefault="00E27AEE" w:rsidP="00C12CC3">
      <w:pPr>
        <w:spacing w:after="0" w:line="240" w:lineRule="auto"/>
        <w:ind w:firstLine="284"/>
        <w:jc w:val="both"/>
      </w:pPr>
    </w:p>
    <w:p w:rsidR="00FD7445" w:rsidRPr="00E27AEE" w:rsidRDefault="00E27AEE" w:rsidP="00E27AEE">
      <w:pPr>
        <w:rPr>
          <w:b/>
          <w:i/>
          <w:sz w:val="28"/>
          <w:szCs w:val="28"/>
        </w:rPr>
      </w:pPr>
      <w:r w:rsidRPr="00E27AEE">
        <w:rPr>
          <w:b/>
          <w:i/>
          <w:sz w:val="28"/>
          <w:szCs w:val="28"/>
        </w:rPr>
        <w:tab/>
      </w:r>
      <w:r w:rsidR="00AB50FC" w:rsidRPr="00E27AEE">
        <w:rPr>
          <w:b/>
          <w:i/>
          <w:sz w:val="28"/>
          <w:szCs w:val="28"/>
        </w:rPr>
        <w:t>Короткі теоретичні відомості</w:t>
      </w:r>
    </w:p>
    <w:p w:rsidR="00C12CC3" w:rsidRPr="00C12CC3" w:rsidRDefault="00AB50FC" w:rsidP="00C12CC3">
      <w:pPr>
        <w:spacing w:after="0" w:line="240" w:lineRule="auto"/>
        <w:ind w:firstLine="284"/>
        <w:jc w:val="both"/>
      </w:pPr>
      <w:r>
        <w:t xml:space="preserve">В регістр, в якому зберігатиметься результат функції, заноситься значення </w:t>
      </w:r>
      <w:proofErr w:type="spellStart"/>
      <w:r>
        <w:t>операнда</w:t>
      </w:r>
      <w:proofErr w:type="spellEnd"/>
      <w:r>
        <w:t xml:space="preserve"> С, </w:t>
      </w:r>
      <w:r w:rsidR="001E0A59">
        <w:t xml:space="preserve">в окремий регістр – значення </w:t>
      </w:r>
      <w:proofErr w:type="spellStart"/>
      <w:r w:rsidR="001E0A59">
        <w:t>операнда</w:t>
      </w:r>
      <w:proofErr w:type="spellEnd"/>
      <w:r w:rsidR="001E0A59">
        <w:t xml:space="preserve"> А, в лічильник – В. Виконуються здвиги вліво: регістра А – два рази, регістра С – один раз. Тоді, поки на лічильнику не нуль, до значення регістра С додається значення регістра А.</w:t>
      </w:r>
    </w:p>
    <w:p w:rsidR="001E0A59" w:rsidRDefault="001E0A59" w:rsidP="00E27AEE">
      <w:pPr>
        <w:ind w:firstLine="284"/>
        <w:rPr>
          <w:b/>
        </w:rPr>
      </w:pPr>
    </w:p>
    <w:p w:rsidR="00E27AEE" w:rsidRPr="00E27AEE" w:rsidRDefault="00E27AEE" w:rsidP="00E27AEE">
      <w:pPr>
        <w:ind w:firstLine="284"/>
        <w:rPr>
          <w:b/>
          <w:i/>
          <w:sz w:val="28"/>
          <w:szCs w:val="28"/>
        </w:rPr>
      </w:pPr>
      <w:r w:rsidRPr="00E27AEE">
        <w:rPr>
          <w:b/>
          <w:i/>
          <w:sz w:val="28"/>
          <w:szCs w:val="28"/>
        </w:rPr>
        <w:tab/>
        <w:t>Операційна схема пристрою для обчислення функції</w:t>
      </w: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Pr="00E27AEE" w:rsidRDefault="00E27AEE">
      <w:pPr>
        <w:rPr>
          <w:b/>
          <w:i/>
          <w:sz w:val="28"/>
          <w:szCs w:val="28"/>
        </w:rPr>
      </w:pPr>
    </w:p>
    <w:p w:rsidR="00E27AEE" w:rsidRPr="00E27AEE" w:rsidRDefault="00E27AEE">
      <w:pPr>
        <w:rPr>
          <w:b/>
          <w:i/>
          <w:sz w:val="28"/>
          <w:szCs w:val="28"/>
        </w:rPr>
      </w:pPr>
      <w:r w:rsidRPr="00E27AEE">
        <w:rPr>
          <w:b/>
          <w:i/>
          <w:sz w:val="28"/>
          <w:szCs w:val="28"/>
        </w:rPr>
        <w:tab/>
        <w:t>Функціональна схема пристрою для обчислення функції</w:t>
      </w: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Pr="00E27AEE" w:rsidRDefault="00E27AEE">
      <w:pPr>
        <w:rPr>
          <w:b/>
          <w:i/>
          <w:sz w:val="28"/>
          <w:szCs w:val="28"/>
        </w:rPr>
      </w:pPr>
      <w:r w:rsidRPr="00E27AEE">
        <w:rPr>
          <w:b/>
          <w:i/>
          <w:sz w:val="28"/>
          <w:szCs w:val="28"/>
        </w:rPr>
        <w:lastRenderedPageBreak/>
        <w:tab/>
        <w:t>Блок схеми</w:t>
      </w:r>
      <w:bookmarkStart w:id="0" w:name="_GoBack"/>
      <w:bookmarkEnd w:id="0"/>
    </w:p>
    <w:p w:rsidR="00E27AEE" w:rsidRDefault="00E27AEE">
      <w:pPr>
        <w:rPr>
          <w:b/>
        </w:rPr>
      </w:pPr>
      <w:r>
        <w:rPr>
          <w:b/>
        </w:rPr>
        <w:object w:dxaOrig="10275" w:dyaOrig="14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5pt;height:728.15pt" o:ole="">
            <v:imagedata r:id="rId8" o:title=""/>
          </v:shape>
          <o:OLEObject Type="Embed" ProgID="Visio.Drawing.11" ShapeID="_x0000_i1025" DrawAspect="Content" ObjectID="_1425505394" r:id="rId9"/>
        </w:object>
      </w:r>
    </w:p>
    <w:p w:rsidR="00E27AEE" w:rsidRDefault="00E27AEE">
      <w:pPr>
        <w:rPr>
          <w:b/>
        </w:rPr>
      </w:pPr>
    </w:p>
    <w:p w:rsidR="00E27AEE" w:rsidRPr="009270B0" w:rsidRDefault="009270B0">
      <w:pPr>
        <w:rPr>
          <w:b/>
          <w:i/>
          <w:sz w:val="28"/>
          <w:szCs w:val="28"/>
        </w:rPr>
      </w:pPr>
      <w:r w:rsidRPr="009270B0">
        <w:rPr>
          <w:b/>
          <w:i/>
          <w:sz w:val="28"/>
          <w:szCs w:val="28"/>
        </w:rPr>
        <w:lastRenderedPageBreak/>
        <w:tab/>
        <w:t>Граф автомата Мура</w:t>
      </w: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6D2AF4" w:rsidRDefault="006D2AF4">
      <w:pPr>
        <w:rPr>
          <w:b/>
        </w:rPr>
      </w:pPr>
    </w:p>
    <w:p w:rsidR="009270B0" w:rsidRPr="006D2AF4" w:rsidRDefault="006D2AF4" w:rsidP="006D2AF4">
      <w:pPr>
        <w:spacing w:after="0" w:line="240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ab/>
      </w:r>
      <w:r w:rsidRPr="006D2AF4">
        <w:rPr>
          <w:b/>
          <w:i/>
          <w:sz w:val="28"/>
          <w:szCs w:val="28"/>
        </w:rPr>
        <w:t>Структурна таблиця автомата Мура</w:t>
      </w:r>
    </w:p>
    <w:tbl>
      <w:tblPr>
        <w:tblStyle w:val="a3"/>
        <w:tblW w:w="1060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5"/>
        <w:gridCol w:w="604"/>
        <w:gridCol w:w="606"/>
        <w:gridCol w:w="608"/>
        <w:gridCol w:w="610"/>
        <w:gridCol w:w="609"/>
        <w:gridCol w:w="610"/>
        <w:gridCol w:w="610"/>
        <w:gridCol w:w="607"/>
        <w:gridCol w:w="607"/>
        <w:gridCol w:w="608"/>
        <w:gridCol w:w="607"/>
        <w:gridCol w:w="606"/>
        <w:gridCol w:w="610"/>
        <w:gridCol w:w="606"/>
        <w:gridCol w:w="605"/>
        <w:gridCol w:w="609"/>
      </w:tblGrid>
      <w:tr w:rsidR="006D2AF4" w:rsidTr="006D2AF4">
        <w:trPr>
          <w:trHeight w:val="513"/>
        </w:trPr>
        <w:tc>
          <w:tcPr>
            <w:tcW w:w="88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</w:p>
        </w:tc>
        <w:tc>
          <w:tcPr>
            <w:tcW w:w="1818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  <w:r>
              <w:t>Старий стан</w:t>
            </w:r>
          </w:p>
        </w:tc>
        <w:tc>
          <w:tcPr>
            <w:tcW w:w="1828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  <w:r>
              <w:t>Новий стан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  <w:r>
              <w:t>ЛУ</w:t>
            </w:r>
          </w:p>
        </w:tc>
        <w:tc>
          <w:tcPr>
            <w:tcW w:w="1822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3B306B" w:rsidRDefault="006D2AF4" w:rsidP="006D2AF4">
            <w:pPr>
              <w:jc w:val="center"/>
              <w:rPr>
                <w:sz w:val="16"/>
                <w:szCs w:val="16"/>
              </w:rPr>
            </w:pPr>
            <w:r w:rsidRPr="003B306B">
              <w:rPr>
                <w:sz w:val="16"/>
                <w:szCs w:val="16"/>
              </w:rPr>
              <w:t>Функції збудження тригерів</w:t>
            </w:r>
          </w:p>
        </w:tc>
        <w:tc>
          <w:tcPr>
            <w:tcW w:w="3643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  <w:r>
              <w:t>Управляючі сигнали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t>Перехід</w:t>
            </w:r>
          </w:p>
        </w:tc>
        <w:tc>
          <w:tcPr>
            <w:tcW w:w="6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60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60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61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60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Pr="00756339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B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61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A</w:t>
            </w:r>
          </w:p>
        </w:tc>
        <w:tc>
          <w:tcPr>
            <w:tcW w:w="6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C</w:t>
            </w:r>
          </w:p>
        </w:tc>
        <w:tc>
          <w:tcPr>
            <w:tcW w:w="60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1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2</w:t>
            </w:r>
          </w:p>
        </w:tc>
        <w:tc>
          <w:tcPr>
            <w:tcW w:w="604" w:type="dxa"/>
            <w:tcBorders>
              <w:top w:val="single" w:sz="12" w:space="0" w:color="auto"/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9" w:type="dxa"/>
            <w:tcBorders>
              <w:top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-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0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5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2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3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shd w:val="clear" w:color="auto" w:fill="F2F2F2" w:themeFill="background1" w:themeFillShade="F2"/>
            <w:vAlign w:val="center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36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3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4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14136" w:rsidRDefault="00E14136" w:rsidP="006D2AF4">
            <w:pPr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4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5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14136" w:rsidRDefault="00E14136" w:rsidP="006D2AF4">
            <w:pPr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36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</w:pPr>
            <w:r>
              <w:rPr>
                <w:lang w:val="en-US"/>
              </w:rPr>
              <w:t>Z5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8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</w:rPr>
            </w:pPr>
            <w:r w:rsidRPr="00F745C2">
              <w:rPr>
                <w:b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14136" w:rsidRDefault="00E14136" w:rsidP="006D2AF4">
            <w:pPr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</w:pPr>
            <w:r>
              <w:rPr>
                <w:lang w:val="en-US"/>
              </w:rPr>
              <w:t>Z</w:t>
            </w:r>
            <w:r>
              <w:t>5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6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14136" w:rsidRDefault="00E14136" w:rsidP="006D2AF4">
            <w:pPr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756339" w:rsidRDefault="006D2AF4" w:rsidP="006D2AF4">
            <w:pPr>
              <w:jc w:val="center"/>
            </w:pPr>
            <w:r>
              <w:rPr>
                <w:lang w:val="en-US"/>
              </w:rPr>
              <w:t>Z</w:t>
            </w:r>
            <w:r>
              <w:t>6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7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</w:rPr>
            </w:pPr>
            <w:r w:rsidRPr="00F745C2">
              <w:rPr>
                <w:b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9C485A" w:rsidRDefault="009C485A" w:rsidP="006D2AF4">
            <w:pPr>
              <w:jc w:val="center"/>
            </w:pPr>
            <w:r>
              <w:t>1</w:t>
            </w:r>
          </w:p>
        </w:tc>
      </w:tr>
      <w:tr w:rsidR="006D2AF4" w:rsidTr="006D2AF4">
        <w:trPr>
          <w:trHeight w:val="336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756339" w:rsidRDefault="006D2AF4" w:rsidP="006D2AF4">
            <w:pPr>
              <w:jc w:val="center"/>
            </w:pPr>
            <w:r>
              <w:rPr>
                <w:lang w:val="en-US"/>
              </w:rPr>
              <w:t>Z</w:t>
            </w:r>
            <w:r>
              <w:t>7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6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</w:rPr>
            </w:pPr>
            <w:r w:rsidRPr="00F745C2">
              <w:rPr>
                <w:b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1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  <w:r>
              <w:t>7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8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</w:rPr>
            </w:pPr>
            <w:r w:rsidRPr="00F745C2">
              <w:rPr>
                <w:b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1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0</w:t>
            </w:r>
          </w:p>
        </w:tc>
      </w:tr>
    </w:tbl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Pr="006D2AF4" w:rsidRDefault="006D2AF4" w:rsidP="006D2AF4">
      <w:pPr>
        <w:spacing w:after="0" w:line="240" w:lineRule="auto"/>
        <w:jc w:val="both"/>
        <w:rPr>
          <w:b/>
          <w:i/>
          <w:sz w:val="28"/>
          <w:szCs w:val="28"/>
        </w:rPr>
      </w:pPr>
      <w:r w:rsidRPr="006D2AF4">
        <w:rPr>
          <w:b/>
          <w:i/>
          <w:sz w:val="28"/>
          <w:szCs w:val="28"/>
        </w:rPr>
        <w:tab/>
        <w:t xml:space="preserve">Діаграми </w:t>
      </w:r>
      <w:proofErr w:type="spellStart"/>
      <w:r w:rsidRPr="006D2AF4">
        <w:rPr>
          <w:b/>
          <w:i/>
          <w:sz w:val="28"/>
          <w:szCs w:val="28"/>
        </w:rPr>
        <w:t>Вейча</w:t>
      </w:r>
      <w:proofErr w:type="spellEnd"/>
      <w:r w:rsidRPr="006D2AF4">
        <w:rPr>
          <w:b/>
          <w:i/>
          <w:sz w:val="28"/>
          <w:szCs w:val="28"/>
        </w:rPr>
        <w:t xml:space="preserve"> для функцій збудження тригерів та управляючих сигналів</w:t>
      </w:r>
    </w:p>
    <w:tbl>
      <w:tblPr>
        <w:tblStyle w:val="a3"/>
        <w:tblpPr w:leftFromText="180" w:rightFromText="180" w:vertAnchor="text" w:horzAnchor="page" w:tblpX="3076" w:tblpY="296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p w:rsidR="006D2AF4" w:rsidRPr="00756339" w:rsidRDefault="006D2AF4" w:rsidP="006D2AF4">
      <w:pPr>
        <w:spacing w:after="0" w:line="240" w:lineRule="auto"/>
      </w:pPr>
    </w:p>
    <w:tbl>
      <w:tblPr>
        <w:tblStyle w:val="a3"/>
        <w:tblpPr w:leftFromText="180" w:rightFromText="180" w:vertAnchor="text" w:tblpY="1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RPr="008C457A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page" w:tblpX="9166" w:tblpY="-1840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XSpec="center" w:tblpY="290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</w:tr>
      <w:tr w:rsidR="00E14136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14136" w:rsidRDefault="00E14136"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E14136" w:rsidRDefault="00E14136">
            <w: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</w:tr>
      <w:tr w:rsidR="00E14136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E14136" w:rsidRDefault="00E14136">
            <w: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E14136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</w:tr>
      <w:tr w:rsidR="00E14136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page" w:tblpX="7456" w:tblpY="200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A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XSpec="right" w:tblpY="173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C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p w:rsidR="006D2AF4" w:rsidRDefault="006D2AF4" w:rsidP="006D2AF4">
      <w:pPr>
        <w:spacing w:after="0" w:line="240" w:lineRule="auto"/>
        <w:jc w:val="center"/>
        <w:rPr>
          <w:lang w:val="en-US"/>
        </w:rPr>
      </w:pPr>
    </w:p>
    <w:tbl>
      <w:tblPr>
        <w:tblStyle w:val="a3"/>
        <w:tblpPr w:leftFromText="180" w:rightFromText="180" w:vertAnchor="text" w:horzAnchor="margin" w:tblpY="-84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B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page" w:tblpX="3046" w:tblpY="36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9C485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9C485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9C485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9C485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p w:rsidR="006D2AF4" w:rsidRDefault="006D2AF4" w:rsidP="006D2AF4">
      <w:pPr>
        <w:spacing w:after="0" w:line="240" w:lineRule="auto"/>
        <w:rPr>
          <w:b/>
          <w:i/>
          <w:sz w:val="28"/>
          <w:szCs w:val="28"/>
        </w:rPr>
      </w:pPr>
      <w:r w:rsidRPr="006D2AF4">
        <w:rPr>
          <w:b/>
          <w:i/>
          <w:sz w:val="28"/>
          <w:szCs w:val="28"/>
        </w:rPr>
        <w:lastRenderedPageBreak/>
        <w:tab/>
        <w:t>Результати мінімізації</w:t>
      </w:r>
    </w:p>
    <w:p w:rsidR="006D2AF4" w:rsidRDefault="006D2AF4" w:rsidP="006D2AF4">
      <w:pPr>
        <w:spacing w:after="0" w:line="240" w:lineRule="auto"/>
        <w:rPr>
          <w:lang w:val="en-US"/>
        </w:rPr>
      </w:pPr>
      <w:r>
        <w:rPr>
          <w:b/>
          <w:i/>
          <w:sz w:val="28"/>
          <w:szCs w:val="28"/>
        </w:rPr>
        <w:br/>
      </w:r>
    </w:p>
    <w:p w:rsidR="006D2AF4" w:rsidRDefault="006D2AF4" w:rsidP="006D2AF4">
      <w:pPr>
        <w:spacing w:after="0" w:line="240" w:lineRule="auto"/>
        <w:rPr>
          <w:lang w:val="en-US"/>
        </w:rPr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76792A" wp14:editId="31132BDB">
                <wp:simplePos x="0" y="0"/>
                <wp:positionH relativeFrom="column">
                  <wp:posOffset>0</wp:posOffset>
                </wp:positionH>
                <wp:positionV relativeFrom="paragraph">
                  <wp:posOffset>1270</wp:posOffset>
                </wp:positionV>
                <wp:extent cx="6845300" cy="635"/>
                <wp:effectExtent l="7620" t="5715" r="5080" b="12700"/>
                <wp:wrapNone/>
                <wp:docPr id="12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0;margin-top:.1pt;width:539pt;height: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"/>
            </w:pict>
          </mc:Fallback>
        </mc:AlternateContent>
      </w: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786441A" wp14:editId="04EF8798">
                <wp:simplePos x="0" y="0"/>
                <wp:positionH relativeFrom="column">
                  <wp:posOffset>0</wp:posOffset>
                </wp:positionH>
                <wp:positionV relativeFrom="paragraph">
                  <wp:posOffset>687070</wp:posOffset>
                </wp:positionV>
                <wp:extent cx="6845300" cy="635"/>
                <wp:effectExtent l="7620" t="5715" r="5080" b="12700"/>
                <wp:wrapNone/>
                <wp:docPr id="1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" o:spid="_x0000_s1026" type="#_x0000_t32" style="position:absolute;margin-left:0;margin-top:54.1pt;width:539pt;height: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wpqIgIAAD4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"/>
            </w:pict>
          </mc:Fallback>
        </mc:AlternateContent>
      </w: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4318624" wp14:editId="2AF40E90">
                <wp:simplePos x="0" y="0"/>
                <wp:positionH relativeFrom="column">
                  <wp:posOffset>0</wp:posOffset>
                </wp:positionH>
                <wp:positionV relativeFrom="paragraph">
                  <wp:posOffset>1030605</wp:posOffset>
                </wp:positionV>
                <wp:extent cx="6845300" cy="635"/>
                <wp:effectExtent l="7620" t="6350" r="5080" b="12065"/>
                <wp:wrapNone/>
                <wp:docPr id="10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" o:spid="_x0000_s1026" type="#_x0000_t32" style="position:absolute;margin-left:0;margin-top:81.15pt;width:539pt;height: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"/>
            </w:pict>
          </mc:Fallback>
        </mc:AlternateContent>
      </w: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DF6AF9" wp14:editId="6917C94B">
                <wp:simplePos x="0" y="0"/>
                <wp:positionH relativeFrom="column">
                  <wp:posOffset>0</wp:posOffset>
                </wp:positionH>
                <wp:positionV relativeFrom="paragraph">
                  <wp:posOffset>1373505</wp:posOffset>
                </wp:positionV>
                <wp:extent cx="6845300" cy="635"/>
                <wp:effectExtent l="7620" t="6350" r="5080" b="12065"/>
                <wp:wrapNone/>
                <wp:docPr id="9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" o:spid="_x0000_s1026" type="#_x0000_t32" style="position:absolute;margin-left:0;margin-top:108.15pt;width:539pt;height: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"/>
            </w:pict>
          </mc:Fallback>
        </mc:AlternateContent>
      </w: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0921F62" wp14:editId="10CAC3FA">
                <wp:simplePos x="0" y="0"/>
                <wp:positionH relativeFrom="column">
                  <wp:posOffset>0</wp:posOffset>
                </wp:positionH>
                <wp:positionV relativeFrom="paragraph">
                  <wp:posOffset>2058670</wp:posOffset>
                </wp:positionV>
                <wp:extent cx="6845300" cy="635"/>
                <wp:effectExtent l="7620" t="5715" r="5080" b="12700"/>
                <wp:wrapNone/>
                <wp:docPr id="8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" o:spid="_x0000_s1026" type="#_x0000_t32" style="position:absolute;margin-left:0;margin-top:162.1pt;width:539pt;height: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"/>
            </w:pict>
          </mc:Fallback>
        </mc:AlternateContent>
      </w: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E9A0F71" wp14:editId="474F26C3">
                <wp:simplePos x="0" y="0"/>
                <wp:positionH relativeFrom="column">
                  <wp:posOffset>0</wp:posOffset>
                </wp:positionH>
                <wp:positionV relativeFrom="paragraph">
                  <wp:posOffset>2401570</wp:posOffset>
                </wp:positionV>
                <wp:extent cx="6845300" cy="635"/>
                <wp:effectExtent l="7620" t="5715" r="5080" b="12700"/>
                <wp:wrapNone/>
                <wp:docPr id="7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" o:spid="_x0000_s1026" type="#_x0000_t32" style="position:absolute;margin-left:0;margin-top:189.1pt;width:539pt;height: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"/>
            </w:pict>
          </mc:Fallback>
        </mc:AlternateContent>
      </w: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A5EACDE" wp14:editId="2D1AA44E">
                <wp:simplePos x="0" y="0"/>
                <wp:positionH relativeFrom="column">
                  <wp:posOffset>0</wp:posOffset>
                </wp:positionH>
                <wp:positionV relativeFrom="paragraph">
                  <wp:posOffset>3175</wp:posOffset>
                </wp:positionV>
                <wp:extent cx="6845300" cy="635"/>
                <wp:effectExtent l="7620" t="5715" r="5080" b="12700"/>
                <wp:wrapNone/>
                <wp:docPr id="1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4" o:spid="_x0000_s1026" type="#_x0000_t32" style="position:absolute;margin-left:0;margin-top:.25pt;width:539pt;height: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"/>
            </w:pict>
          </mc:Fallback>
        </mc:AlternateContent>
      </w: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21E0E23" wp14:editId="061151B3">
                <wp:simplePos x="0" y="0"/>
                <wp:positionH relativeFrom="column">
                  <wp:posOffset>0</wp:posOffset>
                </wp:positionH>
                <wp:positionV relativeFrom="paragraph">
                  <wp:posOffset>10795</wp:posOffset>
                </wp:positionV>
                <wp:extent cx="6845300" cy="635"/>
                <wp:effectExtent l="7620" t="5715" r="5080" b="12700"/>
                <wp:wrapNone/>
                <wp:docPr id="2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" o:spid="_x0000_s1026" type="#_x0000_t32" style="position:absolute;margin-left:0;margin-top:.85pt;width:539pt;height: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"/>
            </w:pict>
          </mc:Fallback>
        </mc:AlternateContent>
      </w: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Pr="006D2AF4" w:rsidRDefault="006D2AF4" w:rsidP="006D2AF4">
      <w:pPr>
        <w:spacing w:after="0" w:line="240" w:lineRule="auto"/>
        <w:rPr>
          <w:b/>
          <w:i/>
          <w:sz w:val="28"/>
          <w:szCs w:val="28"/>
        </w:rPr>
      </w:pPr>
    </w:p>
    <w:p w:rsidR="006D2AF4" w:rsidRDefault="006D2AF4" w:rsidP="006D2AF4">
      <w:pPr>
        <w:spacing w:after="0" w:line="240" w:lineRule="auto"/>
        <w:jc w:val="center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Pr="006D2AF4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4F06EB" w:rsidRDefault="009270B0" w:rsidP="009270B0">
      <w:pPr>
        <w:spacing w:after="0" w:line="240" w:lineRule="auto"/>
        <w:jc w:val="both"/>
        <w:rPr>
          <w:b/>
          <w:i/>
          <w:sz w:val="28"/>
          <w:szCs w:val="28"/>
        </w:rPr>
      </w:pPr>
      <w:r w:rsidRPr="009270B0">
        <w:rPr>
          <w:b/>
          <w:i/>
          <w:sz w:val="28"/>
          <w:szCs w:val="28"/>
        </w:rPr>
        <w:tab/>
      </w:r>
      <w:r w:rsidR="009F2CDB" w:rsidRPr="009270B0">
        <w:rPr>
          <w:b/>
          <w:i/>
          <w:sz w:val="28"/>
          <w:szCs w:val="28"/>
        </w:rPr>
        <w:t>Функціональна схема</w:t>
      </w:r>
    </w:p>
    <w:p w:rsidR="001063E9" w:rsidRPr="008B3623" w:rsidRDefault="009270B0" w:rsidP="009270B0">
      <w:pPr>
        <w:spacing w:after="0" w:line="240" w:lineRule="auto"/>
        <w:jc w:val="both"/>
        <w:rPr>
          <w:noProof/>
          <w:lang w:eastAsia="uk-UA"/>
        </w:rPr>
      </w:pPr>
      <w:r>
        <w:rPr>
          <w:noProof/>
          <w:lang w:eastAsia="uk-UA"/>
        </w:rPr>
        <w:drawing>
          <wp:inline distT="0" distB="0" distL="0" distR="0" wp14:anchorId="31442F1D" wp14:editId="720D3C9F">
            <wp:extent cx="3734723" cy="3324225"/>
            <wp:effectExtent l="19050" t="19050" r="1841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43546" t="11845" r="6664" b="9328"/>
                    <a:stretch/>
                  </pic:blipFill>
                  <pic:spPr bwMode="auto">
                    <a:xfrm>
                      <a:off x="0" y="0"/>
                      <a:ext cx="3734723" cy="33242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9270B0">
        <w:rPr>
          <w:noProof/>
          <w:lang w:eastAsia="uk-UA"/>
        </w:rPr>
        <w:t xml:space="preserve"> </w:t>
      </w:r>
      <w:r>
        <w:rPr>
          <w:noProof/>
          <w:lang w:eastAsia="uk-UA"/>
        </w:rPr>
        <w:drawing>
          <wp:inline distT="0" distB="0" distL="0" distR="0" wp14:anchorId="06192DC0" wp14:editId="336D1734">
            <wp:extent cx="2809703" cy="3248025"/>
            <wp:effectExtent l="19050" t="19050" r="1016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7069" t="26747" r="62362" b="10397"/>
                    <a:stretch/>
                  </pic:blipFill>
                  <pic:spPr bwMode="auto">
                    <a:xfrm>
                      <a:off x="0" y="0"/>
                      <a:ext cx="2812849" cy="325166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70B0" w:rsidRDefault="009270B0" w:rsidP="009270B0">
      <w:pPr>
        <w:spacing w:after="0" w:line="240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lastRenderedPageBreak/>
        <w:br/>
      </w:r>
      <w:r>
        <w:rPr>
          <w:noProof/>
          <w:lang w:eastAsia="uk-UA"/>
        </w:rPr>
        <w:drawing>
          <wp:inline distT="0" distB="0" distL="0" distR="0" wp14:anchorId="377CA474" wp14:editId="43BDC0EB">
            <wp:extent cx="4743450" cy="4222827"/>
            <wp:effectExtent l="19050" t="19050" r="19050" b="2540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2406" t="11769" r="48270" b="10130"/>
                    <a:stretch/>
                  </pic:blipFill>
                  <pic:spPr bwMode="auto">
                    <a:xfrm>
                      <a:off x="0" y="0"/>
                      <a:ext cx="4743450" cy="422282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uk-UA"/>
        </w:rPr>
        <w:drawing>
          <wp:inline distT="0" distB="0" distL="0" distR="0" wp14:anchorId="619EDBD9" wp14:editId="266503ED">
            <wp:extent cx="1809750" cy="3364452"/>
            <wp:effectExtent l="19050" t="19050" r="19050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39639" t="26747" r="41353" b="10397"/>
                    <a:stretch/>
                  </pic:blipFill>
                  <pic:spPr bwMode="auto">
                    <a:xfrm>
                      <a:off x="0" y="0"/>
                      <a:ext cx="1809951" cy="33648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2F25" w:rsidRDefault="00322F25" w:rsidP="009270B0">
      <w:pPr>
        <w:spacing w:after="0" w:line="240" w:lineRule="auto"/>
        <w:jc w:val="both"/>
        <w:rPr>
          <w:b/>
          <w:i/>
          <w:sz w:val="28"/>
          <w:szCs w:val="28"/>
        </w:rPr>
      </w:pPr>
    </w:p>
    <w:p w:rsidR="00322F25" w:rsidRDefault="00322F25" w:rsidP="009270B0">
      <w:pPr>
        <w:spacing w:after="0" w:line="240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ab/>
        <w:t>Висновок</w:t>
      </w:r>
    </w:p>
    <w:p w:rsidR="00322F25" w:rsidRPr="008B3623" w:rsidRDefault="00322F25" w:rsidP="009270B0">
      <w:pPr>
        <w:spacing w:after="0" w:line="240" w:lineRule="auto"/>
        <w:jc w:val="both"/>
        <w:rPr>
          <w:i/>
          <w:sz w:val="24"/>
          <w:szCs w:val="24"/>
        </w:rPr>
      </w:pPr>
      <w:r w:rsidRPr="00322F25">
        <w:rPr>
          <w:i/>
          <w:sz w:val="24"/>
          <w:szCs w:val="24"/>
        </w:rPr>
        <w:t xml:space="preserve">У даній роботі побудована функціональна схема в програмі </w:t>
      </w:r>
      <w:r w:rsidRPr="00322F25">
        <w:rPr>
          <w:i/>
          <w:sz w:val="24"/>
          <w:szCs w:val="24"/>
          <w:lang w:val="en-US"/>
        </w:rPr>
        <w:t>AFDK 2.0</w:t>
      </w:r>
      <w:r w:rsidRPr="00322F25">
        <w:rPr>
          <w:i/>
          <w:sz w:val="24"/>
          <w:szCs w:val="24"/>
        </w:rPr>
        <w:t>, яка виконує обчислення функції з 32-х розрядними значеннями</w:t>
      </w:r>
      <w:r>
        <w:rPr>
          <w:i/>
          <w:sz w:val="24"/>
          <w:szCs w:val="24"/>
        </w:rPr>
        <w:t xml:space="preserve"> в якості </w:t>
      </w:r>
      <w:proofErr w:type="spellStart"/>
      <w:r>
        <w:rPr>
          <w:i/>
          <w:sz w:val="24"/>
          <w:szCs w:val="24"/>
        </w:rPr>
        <w:t>операндів</w:t>
      </w:r>
      <w:proofErr w:type="spellEnd"/>
      <w:r>
        <w:rPr>
          <w:i/>
          <w:sz w:val="24"/>
          <w:szCs w:val="24"/>
          <w:lang w:val="en-US"/>
        </w:rPr>
        <w:t xml:space="preserve">. </w:t>
      </w:r>
      <w:r>
        <w:rPr>
          <w:i/>
          <w:sz w:val="24"/>
          <w:szCs w:val="24"/>
        </w:rPr>
        <w:t xml:space="preserve">Значення </w:t>
      </w:r>
      <w:r>
        <w:rPr>
          <w:i/>
          <w:sz w:val="24"/>
          <w:szCs w:val="24"/>
          <w:lang w:val="en-US"/>
        </w:rPr>
        <w:t xml:space="preserve">A </w:t>
      </w:r>
      <w:r>
        <w:rPr>
          <w:i/>
          <w:sz w:val="24"/>
          <w:szCs w:val="24"/>
        </w:rPr>
        <w:t xml:space="preserve">та В записуються в регістри </w:t>
      </w:r>
      <w:r>
        <w:rPr>
          <w:i/>
          <w:sz w:val="24"/>
          <w:szCs w:val="24"/>
          <w:lang w:val="en-US"/>
        </w:rPr>
        <w:t xml:space="preserve">RGA </w:t>
      </w:r>
      <w:r>
        <w:rPr>
          <w:i/>
          <w:sz w:val="24"/>
          <w:szCs w:val="24"/>
        </w:rPr>
        <w:t xml:space="preserve">та </w:t>
      </w:r>
      <w:r>
        <w:rPr>
          <w:i/>
          <w:sz w:val="24"/>
          <w:szCs w:val="24"/>
          <w:lang w:val="en-US"/>
        </w:rPr>
        <w:t xml:space="preserve">RGB </w:t>
      </w:r>
      <w:r>
        <w:rPr>
          <w:i/>
          <w:sz w:val="24"/>
          <w:szCs w:val="24"/>
        </w:rPr>
        <w:t xml:space="preserve">відповідно, де </w:t>
      </w:r>
      <w:r>
        <w:rPr>
          <w:i/>
          <w:sz w:val="24"/>
          <w:szCs w:val="24"/>
          <w:lang w:val="en-US"/>
        </w:rPr>
        <w:t xml:space="preserve">RGB </w:t>
      </w:r>
      <w:r>
        <w:rPr>
          <w:i/>
          <w:sz w:val="24"/>
          <w:szCs w:val="24"/>
        </w:rPr>
        <w:t xml:space="preserve">являється лічильником. Початкове значення записується в мультиплексом і передається в регістр </w:t>
      </w:r>
      <w:r>
        <w:rPr>
          <w:i/>
          <w:sz w:val="24"/>
          <w:szCs w:val="24"/>
          <w:lang w:val="en-US"/>
        </w:rPr>
        <w:t>RG</w:t>
      </w:r>
      <w:r>
        <w:rPr>
          <w:i/>
          <w:sz w:val="24"/>
          <w:szCs w:val="24"/>
        </w:rPr>
        <w:t xml:space="preserve">С, через управляючий сигнал </w:t>
      </w:r>
      <w:r>
        <w:rPr>
          <w:i/>
          <w:sz w:val="24"/>
          <w:szCs w:val="24"/>
          <w:lang w:val="en-US"/>
        </w:rPr>
        <w:t xml:space="preserve">MS. </w:t>
      </w:r>
      <w:proofErr w:type="gramStart"/>
      <w:r>
        <w:rPr>
          <w:i/>
          <w:sz w:val="24"/>
          <w:szCs w:val="24"/>
          <w:lang w:val="en-US"/>
        </w:rPr>
        <w:t xml:space="preserve">В </w:t>
      </w:r>
      <w:proofErr w:type="spellStart"/>
      <w:r>
        <w:rPr>
          <w:i/>
          <w:sz w:val="24"/>
          <w:szCs w:val="24"/>
          <w:lang w:val="en-US"/>
        </w:rPr>
        <w:t>якості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множення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на</w:t>
      </w:r>
      <w:proofErr w:type="spellEnd"/>
      <w:r>
        <w:rPr>
          <w:i/>
          <w:sz w:val="24"/>
          <w:szCs w:val="24"/>
          <w:lang w:val="en-US"/>
        </w:rPr>
        <w:t xml:space="preserve"> 2 </w:t>
      </w:r>
      <w:proofErr w:type="spellStart"/>
      <w:r>
        <w:rPr>
          <w:i/>
          <w:sz w:val="24"/>
          <w:szCs w:val="24"/>
          <w:lang w:val="en-US"/>
        </w:rPr>
        <w:t>була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використана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операція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зсуву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значень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вліво</w:t>
      </w:r>
      <w:proofErr w:type="spellEnd"/>
      <w:r w:rsidR="008B3623">
        <w:rPr>
          <w:i/>
          <w:sz w:val="24"/>
          <w:szCs w:val="24"/>
        </w:rPr>
        <w:t>.</w:t>
      </w:r>
      <w:proofErr w:type="gramEnd"/>
      <w:r w:rsidR="008B3623">
        <w:rPr>
          <w:i/>
          <w:sz w:val="24"/>
          <w:szCs w:val="24"/>
        </w:rPr>
        <w:t xml:space="preserve"> В результаті виконання цієї роботи, я освіжив навички по використанню </w:t>
      </w:r>
      <w:r w:rsidR="008B3623">
        <w:rPr>
          <w:i/>
          <w:sz w:val="24"/>
          <w:szCs w:val="24"/>
          <w:lang w:val="en-US"/>
        </w:rPr>
        <w:t xml:space="preserve">AFDK </w:t>
      </w:r>
      <w:r w:rsidR="008B3623">
        <w:rPr>
          <w:i/>
          <w:sz w:val="24"/>
          <w:szCs w:val="24"/>
        </w:rPr>
        <w:t>та пригадав й закріпив теоретичні аспекти цієї теми.</w:t>
      </w:r>
    </w:p>
    <w:sectPr w:rsidR="00322F25" w:rsidRPr="008B3623" w:rsidSect="00446B29">
      <w:pgSz w:w="11906" w:h="16838"/>
      <w:pgMar w:top="567" w:right="567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1846" w:rsidRDefault="00CF1846" w:rsidP="006D2AF4">
      <w:pPr>
        <w:spacing w:after="0" w:line="240" w:lineRule="auto"/>
      </w:pPr>
      <w:r>
        <w:separator/>
      </w:r>
    </w:p>
  </w:endnote>
  <w:endnote w:type="continuationSeparator" w:id="0">
    <w:p w:rsidR="00CF1846" w:rsidRDefault="00CF1846" w:rsidP="006D2A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 BLANCA">
    <w:panose1 w:val="02000000000000000000"/>
    <w:charset w:val="00"/>
    <w:family w:val="auto"/>
    <w:pitch w:val="variable"/>
    <w:sig w:usb0="8000002F" w:usb1="0000000A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1846" w:rsidRDefault="00CF1846" w:rsidP="006D2AF4">
      <w:pPr>
        <w:spacing w:after="0" w:line="240" w:lineRule="auto"/>
      </w:pPr>
      <w:r>
        <w:separator/>
      </w:r>
    </w:p>
  </w:footnote>
  <w:footnote w:type="continuationSeparator" w:id="0">
    <w:p w:rsidR="00CF1846" w:rsidRDefault="00CF1846" w:rsidP="006D2AF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17A"/>
    <w:rsid w:val="00007507"/>
    <w:rsid w:val="0001602D"/>
    <w:rsid w:val="0002278E"/>
    <w:rsid w:val="000227DC"/>
    <w:rsid w:val="000323FC"/>
    <w:rsid w:val="00040EE1"/>
    <w:rsid w:val="00043366"/>
    <w:rsid w:val="00043913"/>
    <w:rsid w:val="00050FBF"/>
    <w:rsid w:val="00052DBC"/>
    <w:rsid w:val="0005375A"/>
    <w:rsid w:val="00053AFF"/>
    <w:rsid w:val="00056B7E"/>
    <w:rsid w:val="000677A8"/>
    <w:rsid w:val="00071052"/>
    <w:rsid w:val="000731DE"/>
    <w:rsid w:val="00073480"/>
    <w:rsid w:val="00075536"/>
    <w:rsid w:val="00077A7C"/>
    <w:rsid w:val="00077B9E"/>
    <w:rsid w:val="000875EF"/>
    <w:rsid w:val="00093014"/>
    <w:rsid w:val="00093F44"/>
    <w:rsid w:val="000A09D2"/>
    <w:rsid w:val="000A28F2"/>
    <w:rsid w:val="000A2F62"/>
    <w:rsid w:val="000B3CCC"/>
    <w:rsid w:val="000C2735"/>
    <w:rsid w:val="000C2819"/>
    <w:rsid w:val="000C73A2"/>
    <w:rsid w:val="000D2FE5"/>
    <w:rsid w:val="000D72F1"/>
    <w:rsid w:val="000E68AD"/>
    <w:rsid w:val="000E72DC"/>
    <w:rsid w:val="000F0FAF"/>
    <w:rsid w:val="000F4496"/>
    <w:rsid w:val="000F5A2B"/>
    <w:rsid w:val="000F66D6"/>
    <w:rsid w:val="000F71A2"/>
    <w:rsid w:val="001005BF"/>
    <w:rsid w:val="00102E65"/>
    <w:rsid w:val="001063E9"/>
    <w:rsid w:val="00107F5C"/>
    <w:rsid w:val="00110050"/>
    <w:rsid w:val="00111A46"/>
    <w:rsid w:val="00114497"/>
    <w:rsid w:val="00121249"/>
    <w:rsid w:val="00123A56"/>
    <w:rsid w:val="00125019"/>
    <w:rsid w:val="00132C43"/>
    <w:rsid w:val="00133F6B"/>
    <w:rsid w:val="001344DC"/>
    <w:rsid w:val="00136A0A"/>
    <w:rsid w:val="00137091"/>
    <w:rsid w:val="0014512A"/>
    <w:rsid w:val="00145A59"/>
    <w:rsid w:val="001467DD"/>
    <w:rsid w:val="00151A3D"/>
    <w:rsid w:val="0015295B"/>
    <w:rsid w:val="001531E3"/>
    <w:rsid w:val="00154EC0"/>
    <w:rsid w:val="001574B1"/>
    <w:rsid w:val="001621B3"/>
    <w:rsid w:val="00166317"/>
    <w:rsid w:val="0016765A"/>
    <w:rsid w:val="0017241F"/>
    <w:rsid w:val="0017682E"/>
    <w:rsid w:val="00182809"/>
    <w:rsid w:val="001844DE"/>
    <w:rsid w:val="0018531E"/>
    <w:rsid w:val="00192F12"/>
    <w:rsid w:val="001A78CC"/>
    <w:rsid w:val="001B0F36"/>
    <w:rsid w:val="001B5960"/>
    <w:rsid w:val="001D0BAD"/>
    <w:rsid w:val="001D2268"/>
    <w:rsid w:val="001D308B"/>
    <w:rsid w:val="001E0A59"/>
    <w:rsid w:val="001F0F32"/>
    <w:rsid w:val="00200CC3"/>
    <w:rsid w:val="00201F75"/>
    <w:rsid w:val="00203B75"/>
    <w:rsid w:val="00205DE7"/>
    <w:rsid w:val="00212FF7"/>
    <w:rsid w:val="0021340E"/>
    <w:rsid w:val="00220FF2"/>
    <w:rsid w:val="0022105E"/>
    <w:rsid w:val="00222DAD"/>
    <w:rsid w:val="00224D98"/>
    <w:rsid w:val="00225E6F"/>
    <w:rsid w:val="00225E9C"/>
    <w:rsid w:val="0023567F"/>
    <w:rsid w:val="00242B10"/>
    <w:rsid w:val="002548D9"/>
    <w:rsid w:val="002571DB"/>
    <w:rsid w:val="00265D83"/>
    <w:rsid w:val="00270462"/>
    <w:rsid w:val="002909E3"/>
    <w:rsid w:val="00290C53"/>
    <w:rsid w:val="00291071"/>
    <w:rsid w:val="00291177"/>
    <w:rsid w:val="0029634D"/>
    <w:rsid w:val="00296E82"/>
    <w:rsid w:val="002A0E5C"/>
    <w:rsid w:val="002A2B0B"/>
    <w:rsid w:val="002A5DB7"/>
    <w:rsid w:val="002A75ED"/>
    <w:rsid w:val="002B35C7"/>
    <w:rsid w:val="002C79F9"/>
    <w:rsid w:val="002D0D83"/>
    <w:rsid w:val="002D1D30"/>
    <w:rsid w:val="002D76BA"/>
    <w:rsid w:val="002D76F7"/>
    <w:rsid w:val="002E17ED"/>
    <w:rsid w:val="002E19EA"/>
    <w:rsid w:val="002E3A4A"/>
    <w:rsid w:val="002E4B18"/>
    <w:rsid w:val="002F52D0"/>
    <w:rsid w:val="00302E28"/>
    <w:rsid w:val="00306874"/>
    <w:rsid w:val="00307937"/>
    <w:rsid w:val="0031437C"/>
    <w:rsid w:val="00317BAF"/>
    <w:rsid w:val="00317BBA"/>
    <w:rsid w:val="00322463"/>
    <w:rsid w:val="00322F25"/>
    <w:rsid w:val="0032400C"/>
    <w:rsid w:val="00324F63"/>
    <w:rsid w:val="00327694"/>
    <w:rsid w:val="00330D20"/>
    <w:rsid w:val="0033523C"/>
    <w:rsid w:val="003435E3"/>
    <w:rsid w:val="00343A46"/>
    <w:rsid w:val="00345C2B"/>
    <w:rsid w:val="00353279"/>
    <w:rsid w:val="00354099"/>
    <w:rsid w:val="003567D3"/>
    <w:rsid w:val="00357930"/>
    <w:rsid w:val="00357FC5"/>
    <w:rsid w:val="003751AC"/>
    <w:rsid w:val="003771EB"/>
    <w:rsid w:val="00383EFC"/>
    <w:rsid w:val="00387AF1"/>
    <w:rsid w:val="0039242F"/>
    <w:rsid w:val="00397132"/>
    <w:rsid w:val="003A00C4"/>
    <w:rsid w:val="003B02AA"/>
    <w:rsid w:val="003B217E"/>
    <w:rsid w:val="003B4406"/>
    <w:rsid w:val="003C18D5"/>
    <w:rsid w:val="003C304C"/>
    <w:rsid w:val="003C3477"/>
    <w:rsid w:val="003C5883"/>
    <w:rsid w:val="003C6623"/>
    <w:rsid w:val="003D6C8B"/>
    <w:rsid w:val="003D7E64"/>
    <w:rsid w:val="003E01DA"/>
    <w:rsid w:val="003E05EA"/>
    <w:rsid w:val="003E0895"/>
    <w:rsid w:val="003E0B08"/>
    <w:rsid w:val="003E1B4C"/>
    <w:rsid w:val="003E7C25"/>
    <w:rsid w:val="003F069C"/>
    <w:rsid w:val="003F0775"/>
    <w:rsid w:val="003F7790"/>
    <w:rsid w:val="003F7887"/>
    <w:rsid w:val="00403992"/>
    <w:rsid w:val="004117C0"/>
    <w:rsid w:val="00412168"/>
    <w:rsid w:val="00414E81"/>
    <w:rsid w:val="00416289"/>
    <w:rsid w:val="00422F9F"/>
    <w:rsid w:val="0042649D"/>
    <w:rsid w:val="00426B1C"/>
    <w:rsid w:val="00427E2F"/>
    <w:rsid w:val="00430115"/>
    <w:rsid w:val="004305C2"/>
    <w:rsid w:val="00435B09"/>
    <w:rsid w:val="00435DB7"/>
    <w:rsid w:val="00442031"/>
    <w:rsid w:val="004426D6"/>
    <w:rsid w:val="0044502C"/>
    <w:rsid w:val="00446B29"/>
    <w:rsid w:val="004517DE"/>
    <w:rsid w:val="00454C98"/>
    <w:rsid w:val="00460EC9"/>
    <w:rsid w:val="00463830"/>
    <w:rsid w:val="00463F48"/>
    <w:rsid w:val="0046416A"/>
    <w:rsid w:val="00466E57"/>
    <w:rsid w:val="00473552"/>
    <w:rsid w:val="00482747"/>
    <w:rsid w:val="004834C7"/>
    <w:rsid w:val="00485F30"/>
    <w:rsid w:val="00486F6E"/>
    <w:rsid w:val="0048796A"/>
    <w:rsid w:val="00490EEB"/>
    <w:rsid w:val="00491538"/>
    <w:rsid w:val="004973DA"/>
    <w:rsid w:val="004A191C"/>
    <w:rsid w:val="004A4585"/>
    <w:rsid w:val="004A5E9C"/>
    <w:rsid w:val="004B56DC"/>
    <w:rsid w:val="004B6222"/>
    <w:rsid w:val="004C290B"/>
    <w:rsid w:val="004D1ADA"/>
    <w:rsid w:val="004D4A3B"/>
    <w:rsid w:val="004E7725"/>
    <w:rsid w:val="004F0207"/>
    <w:rsid w:val="004F06EB"/>
    <w:rsid w:val="004F0FBE"/>
    <w:rsid w:val="004F1701"/>
    <w:rsid w:val="004F4DE2"/>
    <w:rsid w:val="0050229F"/>
    <w:rsid w:val="005077FD"/>
    <w:rsid w:val="00510E10"/>
    <w:rsid w:val="005114AF"/>
    <w:rsid w:val="00517A0A"/>
    <w:rsid w:val="00521F06"/>
    <w:rsid w:val="00523925"/>
    <w:rsid w:val="00524BB0"/>
    <w:rsid w:val="00527D95"/>
    <w:rsid w:val="00546058"/>
    <w:rsid w:val="00546F8D"/>
    <w:rsid w:val="005520A0"/>
    <w:rsid w:val="00553708"/>
    <w:rsid w:val="00564C67"/>
    <w:rsid w:val="00571FEC"/>
    <w:rsid w:val="005745F7"/>
    <w:rsid w:val="00576740"/>
    <w:rsid w:val="005856F2"/>
    <w:rsid w:val="00595F0B"/>
    <w:rsid w:val="00597857"/>
    <w:rsid w:val="00597A88"/>
    <w:rsid w:val="005A2AA1"/>
    <w:rsid w:val="005A3ADD"/>
    <w:rsid w:val="005A4620"/>
    <w:rsid w:val="005A5A31"/>
    <w:rsid w:val="005B048B"/>
    <w:rsid w:val="005B2BA7"/>
    <w:rsid w:val="005C10A1"/>
    <w:rsid w:val="005C18E9"/>
    <w:rsid w:val="005C395F"/>
    <w:rsid w:val="005C78DC"/>
    <w:rsid w:val="005D0EB0"/>
    <w:rsid w:val="005D24B1"/>
    <w:rsid w:val="005D3958"/>
    <w:rsid w:val="005D6180"/>
    <w:rsid w:val="005E0042"/>
    <w:rsid w:val="005E42F0"/>
    <w:rsid w:val="005F555D"/>
    <w:rsid w:val="005F5A75"/>
    <w:rsid w:val="0060123E"/>
    <w:rsid w:val="006020F0"/>
    <w:rsid w:val="006043A6"/>
    <w:rsid w:val="00607D46"/>
    <w:rsid w:val="006122A5"/>
    <w:rsid w:val="006140B8"/>
    <w:rsid w:val="00617F01"/>
    <w:rsid w:val="00621A36"/>
    <w:rsid w:val="00622DC8"/>
    <w:rsid w:val="00623C22"/>
    <w:rsid w:val="00624C42"/>
    <w:rsid w:val="00631DDB"/>
    <w:rsid w:val="00632BF6"/>
    <w:rsid w:val="00633D4F"/>
    <w:rsid w:val="00636C67"/>
    <w:rsid w:val="00652748"/>
    <w:rsid w:val="00654767"/>
    <w:rsid w:val="00654F89"/>
    <w:rsid w:val="006610CF"/>
    <w:rsid w:val="0068093B"/>
    <w:rsid w:val="006839F7"/>
    <w:rsid w:val="00685B69"/>
    <w:rsid w:val="006861E0"/>
    <w:rsid w:val="00690AF2"/>
    <w:rsid w:val="00692BC1"/>
    <w:rsid w:val="006968C6"/>
    <w:rsid w:val="006A0B77"/>
    <w:rsid w:val="006A396D"/>
    <w:rsid w:val="006A4AAE"/>
    <w:rsid w:val="006A6338"/>
    <w:rsid w:val="006A6E14"/>
    <w:rsid w:val="006A7510"/>
    <w:rsid w:val="006B696D"/>
    <w:rsid w:val="006C0D78"/>
    <w:rsid w:val="006C3025"/>
    <w:rsid w:val="006C3C44"/>
    <w:rsid w:val="006C6056"/>
    <w:rsid w:val="006C6E63"/>
    <w:rsid w:val="006C7FD0"/>
    <w:rsid w:val="006D2AF4"/>
    <w:rsid w:val="006D3A61"/>
    <w:rsid w:val="006D5F04"/>
    <w:rsid w:val="006D6736"/>
    <w:rsid w:val="006D77DB"/>
    <w:rsid w:val="006E39EA"/>
    <w:rsid w:val="006E55C0"/>
    <w:rsid w:val="006E72CF"/>
    <w:rsid w:val="006F07B7"/>
    <w:rsid w:val="006F1FD7"/>
    <w:rsid w:val="006F339D"/>
    <w:rsid w:val="006F489D"/>
    <w:rsid w:val="006F7ABD"/>
    <w:rsid w:val="007013DD"/>
    <w:rsid w:val="00721F91"/>
    <w:rsid w:val="007220D9"/>
    <w:rsid w:val="007244A7"/>
    <w:rsid w:val="00727FE1"/>
    <w:rsid w:val="00771BEB"/>
    <w:rsid w:val="007721C2"/>
    <w:rsid w:val="00772BAA"/>
    <w:rsid w:val="007740EC"/>
    <w:rsid w:val="0077447C"/>
    <w:rsid w:val="00774522"/>
    <w:rsid w:val="00776793"/>
    <w:rsid w:val="00776CBD"/>
    <w:rsid w:val="00780C90"/>
    <w:rsid w:val="00784028"/>
    <w:rsid w:val="00785A68"/>
    <w:rsid w:val="007A002A"/>
    <w:rsid w:val="007A41B6"/>
    <w:rsid w:val="007A42F9"/>
    <w:rsid w:val="007A6560"/>
    <w:rsid w:val="007B079F"/>
    <w:rsid w:val="007B4D61"/>
    <w:rsid w:val="007D0078"/>
    <w:rsid w:val="007D3A09"/>
    <w:rsid w:val="007D5D44"/>
    <w:rsid w:val="007D67D8"/>
    <w:rsid w:val="007D731B"/>
    <w:rsid w:val="007E6C1B"/>
    <w:rsid w:val="007E74D2"/>
    <w:rsid w:val="007F1197"/>
    <w:rsid w:val="007F2154"/>
    <w:rsid w:val="007F5F55"/>
    <w:rsid w:val="00805643"/>
    <w:rsid w:val="00810C7B"/>
    <w:rsid w:val="00814677"/>
    <w:rsid w:val="00822EBC"/>
    <w:rsid w:val="00826A5A"/>
    <w:rsid w:val="008332E0"/>
    <w:rsid w:val="008501F1"/>
    <w:rsid w:val="00853F8D"/>
    <w:rsid w:val="008576E7"/>
    <w:rsid w:val="0086593B"/>
    <w:rsid w:val="00866273"/>
    <w:rsid w:val="0087469D"/>
    <w:rsid w:val="008768D1"/>
    <w:rsid w:val="00885EFA"/>
    <w:rsid w:val="00890A2A"/>
    <w:rsid w:val="00893F33"/>
    <w:rsid w:val="008946D4"/>
    <w:rsid w:val="00894CE6"/>
    <w:rsid w:val="008957E7"/>
    <w:rsid w:val="008A308F"/>
    <w:rsid w:val="008A428B"/>
    <w:rsid w:val="008A4E44"/>
    <w:rsid w:val="008B041B"/>
    <w:rsid w:val="008B3623"/>
    <w:rsid w:val="008B44B9"/>
    <w:rsid w:val="008B5D64"/>
    <w:rsid w:val="008C0457"/>
    <w:rsid w:val="008C0622"/>
    <w:rsid w:val="008C716E"/>
    <w:rsid w:val="008D7F1D"/>
    <w:rsid w:val="008E50FD"/>
    <w:rsid w:val="008E519E"/>
    <w:rsid w:val="008E799F"/>
    <w:rsid w:val="008F09F4"/>
    <w:rsid w:val="008F2B92"/>
    <w:rsid w:val="0090005F"/>
    <w:rsid w:val="00900DD6"/>
    <w:rsid w:val="0090146C"/>
    <w:rsid w:val="00914D9C"/>
    <w:rsid w:val="00917ADF"/>
    <w:rsid w:val="0092468F"/>
    <w:rsid w:val="00924B51"/>
    <w:rsid w:val="00925138"/>
    <w:rsid w:val="009270B0"/>
    <w:rsid w:val="00927AAA"/>
    <w:rsid w:val="009300C8"/>
    <w:rsid w:val="00930E2B"/>
    <w:rsid w:val="00930FE1"/>
    <w:rsid w:val="009311D0"/>
    <w:rsid w:val="00931AD7"/>
    <w:rsid w:val="0093581B"/>
    <w:rsid w:val="00936619"/>
    <w:rsid w:val="00946F85"/>
    <w:rsid w:val="009545A0"/>
    <w:rsid w:val="00956E08"/>
    <w:rsid w:val="009603A7"/>
    <w:rsid w:val="009638C9"/>
    <w:rsid w:val="00964C79"/>
    <w:rsid w:val="00967725"/>
    <w:rsid w:val="009733C8"/>
    <w:rsid w:val="0097439B"/>
    <w:rsid w:val="009824C3"/>
    <w:rsid w:val="00984B70"/>
    <w:rsid w:val="009973EB"/>
    <w:rsid w:val="009A2BB7"/>
    <w:rsid w:val="009A2CEE"/>
    <w:rsid w:val="009A4DD3"/>
    <w:rsid w:val="009B1A03"/>
    <w:rsid w:val="009B769C"/>
    <w:rsid w:val="009C2F26"/>
    <w:rsid w:val="009C485A"/>
    <w:rsid w:val="009C48F9"/>
    <w:rsid w:val="009D09B9"/>
    <w:rsid w:val="009D2FFD"/>
    <w:rsid w:val="009D3C99"/>
    <w:rsid w:val="009D6ED3"/>
    <w:rsid w:val="009D7627"/>
    <w:rsid w:val="009E6F85"/>
    <w:rsid w:val="009F2CDB"/>
    <w:rsid w:val="00A000ED"/>
    <w:rsid w:val="00A03052"/>
    <w:rsid w:val="00A1534B"/>
    <w:rsid w:val="00A172F7"/>
    <w:rsid w:val="00A2466A"/>
    <w:rsid w:val="00A32874"/>
    <w:rsid w:val="00A345FB"/>
    <w:rsid w:val="00A376F4"/>
    <w:rsid w:val="00A41AC8"/>
    <w:rsid w:val="00A42E70"/>
    <w:rsid w:val="00A45C2B"/>
    <w:rsid w:val="00A51528"/>
    <w:rsid w:val="00A54D78"/>
    <w:rsid w:val="00A554BD"/>
    <w:rsid w:val="00A62AEE"/>
    <w:rsid w:val="00A63AF7"/>
    <w:rsid w:val="00A64537"/>
    <w:rsid w:val="00A6742B"/>
    <w:rsid w:val="00A7092A"/>
    <w:rsid w:val="00A711A5"/>
    <w:rsid w:val="00A73EEA"/>
    <w:rsid w:val="00A80BF0"/>
    <w:rsid w:val="00A83557"/>
    <w:rsid w:val="00A87C8D"/>
    <w:rsid w:val="00A909C8"/>
    <w:rsid w:val="00A91978"/>
    <w:rsid w:val="00A93A5C"/>
    <w:rsid w:val="00A9420A"/>
    <w:rsid w:val="00A9717A"/>
    <w:rsid w:val="00AA5463"/>
    <w:rsid w:val="00AA7E11"/>
    <w:rsid w:val="00AB165A"/>
    <w:rsid w:val="00AB3927"/>
    <w:rsid w:val="00AB3947"/>
    <w:rsid w:val="00AB50FC"/>
    <w:rsid w:val="00AB7F0C"/>
    <w:rsid w:val="00AC0EE0"/>
    <w:rsid w:val="00AC17FE"/>
    <w:rsid w:val="00AC5808"/>
    <w:rsid w:val="00AD17F6"/>
    <w:rsid w:val="00AD5398"/>
    <w:rsid w:val="00AE0B0E"/>
    <w:rsid w:val="00AE26BF"/>
    <w:rsid w:val="00AE570D"/>
    <w:rsid w:val="00AE5FDF"/>
    <w:rsid w:val="00AE7768"/>
    <w:rsid w:val="00AF0C17"/>
    <w:rsid w:val="00AF749B"/>
    <w:rsid w:val="00B03949"/>
    <w:rsid w:val="00B065F6"/>
    <w:rsid w:val="00B1128D"/>
    <w:rsid w:val="00B11A46"/>
    <w:rsid w:val="00B135B0"/>
    <w:rsid w:val="00B13EBA"/>
    <w:rsid w:val="00B2242E"/>
    <w:rsid w:val="00B225F1"/>
    <w:rsid w:val="00B25872"/>
    <w:rsid w:val="00B3117E"/>
    <w:rsid w:val="00B34B27"/>
    <w:rsid w:val="00B34C2D"/>
    <w:rsid w:val="00B44529"/>
    <w:rsid w:val="00B506FC"/>
    <w:rsid w:val="00B51A8E"/>
    <w:rsid w:val="00B52BA7"/>
    <w:rsid w:val="00B611EA"/>
    <w:rsid w:val="00B7017F"/>
    <w:rsid w:val="00B761F8"/>
    <w:rsid w:val="00B831FB"/>
    <w:rsid w:val="00B87026"/>
    <w:rsid w:val="00B87A97"/>
    <w:rsid w:val="00B94BED"/>
    <w:rsid w:val="00B95071"/>
    <w:rsid w:val="00B97199"/>
    <w:rsid w:val="00B9741F"/>
    <w:rsid w:val="00B97987"/>
    <w:rsid w:val="00B97D37"/>
    <w:rsid w:val="00BA07D2"/>
    <w:rsid w:val="00BA383C"/>
    <w:rsid w:val="00BA4F6C"/>
    <w:rsid w:val="00BB2AF9"/>
    <w:rsid w:val="00BC0079"/>
    <w:rsid w:val="00BC09DB"/>
    <w:rsid w:val="00BC2ED3"/>
    <w:rsid w:val="00BC6D08"/>
    <w:rsid w:val="00BC72E1"/>
    <w:rsid w:val="00BD297E"/>
    <w:rsid w:val="00BD3DEA"/>
    <w:rsid w:val="00BD5812"/>
    <w:rsid w:val="00BD7FD2"/>
    <w:rsid w:val="00BE5C66"/>
    <w:rsid w:val="00BF2034"/>
    <w:rsid w:val="00BF2CE5"/>
    <w:rsid w:val="00BF31F0"/>
    <w:rsid w:val="00BF3F86"/>
    <w:rsid w:val="00C02BA4"/>
    <w:rsid w:val="00C05477"/>
    <w:rsid w:val="00C07301"/>
    <w:rsid w:val="00C12CC3"/>
    <w:rsid w:val="00C14606"/>
    <w:rsid w:val="00C17AA2"/>
    <w:rsid w:val="00C17ABA"/>
    <w:rsid w:val="00C23E7A"/>
    <w:rsid w:val="00C25C63"/>
    <w:rsid w:val="00C26239"/>
    <w:rsid w:val="00C30D71"/>
    <w:rsid w:val="00C3531C"/>
    <w:rsid w:val="00C379C9"/>
    <w:rsid w:val="00C4430D"/>
    <w:rsid w:val="00C4441D"/>
    <w:rsid w:val="00C464AB"/>
    <w:rsid w:val="00C53F78"/>
    <w:rsid w:val="00C56BBA"/>
    <w:rsid w:val="00C61B9A"/>
    <w:rsid w:val="00C703FA"/>
    <w:rsid w:val="00C71564"/>
    <w:rsid w:val="00C719E1"/>
    <w:rsid w:val="00C7506C"/>
    <w:rsid w:val="00C750E1"/>
    <w:rsid w:val="00C829D8"/>
    <w:rsid w:val="00C944C9"/>
    <w:rsid w:val="00CA4978"/>
    <w:rsid w:val="00CB0B2F"/>
    <w:rsid w:val="00CB1395"/>
    <w:rsid w:val="00CB1B3F"/>
    <w:rsid w:val="00CC3A98"/>
    <w:rsid w:val="00CC3D3D"/>
    <w:rsid w:val="00CD38FD"/>
    <w:rsid w:val="00CD3BC0"/>
    <w:rsid w:val="00CE7164"/>
    <w:rsid w:val="00CF0031"/>
    <w:rsid w:val="00CF1846"/>
    <w:rsid w:val="00CF6149"/>
    <w:rsid w:val="00CF7255"/>
    <w:rsid w:val="00CF76E3"/>
    <w:rsid w:val="00D00484"/>
    <w:rsid w:val="00D04CD4"/>
    <w:rsid w:val="00D072A3"/>
    <w:rsid w:val="00D12B1C"/>
    <w:rsid w:val="00D13CB3"/>
    <w:rsid w:val="00D23E9F"/>
    <w:rsid w:val="00D25010"/>
    <w:rsid w:val="00D26C13"/>
    <w:rsid w:val="00D31689"/>
    <w:rsid w:val="00D33B8E"/>
    <w:rsid w:val="00D35EAA"/>
    <w:rsid w:val="00D36009"/>
    <w:rsid w:val="00D403AF"/>
    <w:rsid w:val="00D437CD"/>
    <w:rsid w:val="00D50F9E"/>
    <w:rsid w:val="00D52FE9"/>
    <w:rsid w:val="00D5708E"/>
    <w:rsid w:val="00D624E0"/>
    <w:rsid w:val="00D631E9"/>
    <w:rsid w:val="00D648D3"/>
    <w:rsid w:val="00D71957"/>
    <w:rsid w:val="00D86F46"/>
    <w:rsid w:val="00D93EA0"/>
    <w:rsid w:val="00D94989"/>
    <w:rsid w:val="00DA4F26"/>
    <w:rsid w:val="00DA52F9"/>
    <w:rsid w:val="00DA6B10"/>
    <w:rsid w:val="00DA72E7"/>
    <w:rsid w:val="00DB1494"/>
    <w:rsid w:val="00DB371A"/>
    <w:rsid w:val="00DB6113"/>
    <w:rsid w:val="00DC21BF"/>
    <w:rsid w:val="00DC69E5"/>
    <w:rsid w:val="00DE0473"/>
    <w:rsid w:val="00DE15F9"/>
    <w:rsid w:val="00DE209A"/>
    <w:rsid w:val="00DE2BCB"/>
    <w:rsid w:val="00DE3F32"/>
    <w:rsid w:val="00DE53D9"/>
    <w:rsid w:val="00DE5E53"/>
    <w:rsid w:val="00DE70ED"/>
    <w:rsid w:val="00DF11B5"/>
    <w:rsid w:val="00DF19BA"/>
    <w:rsid w:val="00E01253"/>
    <w:rsid w:val="00E0719E"/>
    <w:rsid w:val="00E1176B"/>
    <w:rsid w:val="00E13483"/>
    <w:rsid w:val="00E14136"/>
    <w:rsid w:val="00E16B8C"/>
    <w:rsid w:val="00E206ED"/>
    <w:rsid w:val="00E21AF5"/>
    <w:rsid w:val="00E24930"/>
    <w:rsid w:val="00E27AEE"/>
    <w:rsid w:val="00E30391"/>
    <w:rsid w:val="00E4126C"/>
    <w:rsid w:val="00E41DCC"/>
    <w:rsid w:val="00E42AC4"/>
    <w:rsid w:val="00E437F3"/>
    <w:rsid w:val="00E43F74"/>
    <w:rsid w:val="00E44198"/>
    <w:rsid w:val="00E4571B"/>
    <w:rsid w:val="00E46729"/>
    <w:rsid w:val="00E57578"/>
    <w:rsid w:val="00E613A7"/>
    <w:rsid w:val="00E62551"/>
    <w:rsid w:val="00E643DB"/>
    <w:rsid w:val="00E665E7"/>
    <w:rsid w:val="00E76429"/>
    <w:rsid w:val="00E7790F"/>
    <w:rsid w:val="00E8557A"/>
    <w:rsid w:val="00E93417"/>
    <w:rsid w:val="00E95E08"/>
    <w:rsid w:val="00EA1F7E"/>
    <w:rsid w:val="00EA76FA"/>
    <w:rsid w:val="00EA7D7F"/>
    <w:rsid w:val="00EB0C2E"/>
    <w:rsid w:val="00EB2B64"/>
    <w:rsid w:val="00EB31EA"/>
    <w:rsid w:val="00ED1185"/>
    <w:rsid w:val="00ED1B00"/>
    <w:rsid w:val="00ED3B8A"/>
    <w:rsid w:val="00ED6580"/>
    <w:rsid w:val="00ED6582"/>
    <w:rsid w:val="00EE1233"/>
    <w:rsid w:val="00EE464C"/>
    <w:rsid w:val="00EE61C1"/>
    <w:rsid w:val="00EE6609"/>
    <w:rsid w:val="00EF7E36"/>
    <w:rsid w:val="00F02DD5"/>
    <w:rsid w:val="00F0325D"/>
    <w:rsid w:val="00F0474F"/>
    <w:rsid w:val="00F11356"/>
    <w:rsid w:val="00F223DF"/>
    <w:rsid w:val="00F26482"/>
    <w:rsid w:val="00F31EC1"/>
    <w:rsid w:val="00F3348D"/>
    <w:rsid w:val="00F3579D"/>
    <w:rsid w:val="00F426CF"/>
    <w:rsid w:val="00F43B94"/>
    <w:rsid w:val="00F519D8"/>
    <w:rsid w:val="00F536A4"/>
    <w:rsid w:val="00F54F6A"/>
    <w:rsid w:val="00F6563B"/>
    <w:rsid w:val="00F67131"/>
    <w:rsid w:val="00F671B0"/>
    <w:rsid w:val="00F706EE"/>
    <w:rsid w:val="00F72242"/>
    <w:rsid w:val="00F759CE"/>
    <w:rsid w:val="00F75F7B"/>
    <w:rsid w:val="00F810D3"/>
    <w:rsid w:val="00F813AE"/>
    <w:rsid w:val="00F854F7"/>
    <w:rsid w:val="00F8632E"/>
    <w:rsid w:val="00F93B9D"/>
    <w:rsid w:val="00F97E7F"/>
    <w:rsid w:val="00FA088E"/>
    <w:rsid w:val="00FA42AC"/>
    <w:rsid w:val="00FA4389"/>
    <w:rsid w:val="00FA788E"/>
    <w:rsid w:val="00FB34B6"/>
    <w:rsid w:val="00FB79D5"/>
    <w:rsid w:val="00FC7280"/>
    <w:rsid w:val="00FD5FC0"/>
    <w:rsid w:val="00FD6FF3"/>
    <w:rsid w:val="00FD7445"/>
    <w:rsid w:val="00FE1B1E"/>
    <w:rsid w:val="00FF1752"/>
    <w:rsid w:val="00FF5963"/>
    <w:rsid w:val="00FF60C1"/>
    <w:rsid w:val="00FF6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446B29"/>
    <w:pPr>
      <w:keepNext/>
      <w:tabs>
        <w:tab w:val="left" w:pos="1985"/>
      </w:tabs>
      <w:spacing w:before="120" w:after="60" w:line="240" w:lineRule="auto"/>
      <w:jc w:val="center"/>
      <w:outlineLvl w:val="0"/>
    </w:pPr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B50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203B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203B75"/>
    <w:rPr>
      <w:rFonts w:ascii="Tahoma" w:eastAsia="Calibri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446B29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6">
    <w:name w:val="Рис."/>
    <w:basedOn w:val="a"/>
    <w:rsid w:val="00446B29"/>
    <w:pPr>
      <w:spacing w:after="0" w:line="240" w:lineRule="auto"/>
      <w:ind w:firstLine="284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a7">
    <w:name w:val="Normal (Web)"/>
    <w:basedOn w:val="a"/>
    <w:uiPriority w:val="99"/>
    <w:unhideWhenUsed/>
    <w:rsid w:val="00446B2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uk-UA"/>
    </w:rPr>
  </w:style>
  <w:style w:type="paragraph" w:styleId="a8">
    <w:name w:val="header"/>
    <w:basedOn w:val="a"/>
    <w:link w:val="a9"/>
    <w:uiPriority w:val="99"/>
    <w:unhideWhenUsed/>
    <w:rsid w:val="006D2AF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ій колонтитул Знак"/>
    <w:basedOn w:val="a0"/>
    <w:link w:val="a8"/>
    <w:uiPriority w:val="99"/>
    <w:rsid w:val="006D2AF4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6D2AF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ій колонтитул Знак"/>
    <w:basedOn w:val="a0"/>
    <w:link w:val="aa"/>
    <w:uiPriority w:val="99"/>
    <w:rsid w:val="006D2AF4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446B29"/>
    <w:pPr>
      <w:keepNext/>
      <w:tabs>
        <w:tab w:val="left" w:pos="1985"/>
      </w:tabs>
      <w:spacing w:before="120" w:after="60" w:line="240" w:lineRule="auto"/>
      <w:jc w:val="center"/>
      <w:outlineLvl w:val="0"/>
    </w:pPr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B50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203B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203B75"/>
    <w:rPr>
      <w:rFonts w:ascii="Tahoma" w:eastAsia="Calibri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446B29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6">
    <w:name w:val="Рис."/>
    <w:basedOn w:val="a"/>
    <w:rsid w:val="00446B29"/>
    <w:pPr>
      <w:spacing w:after="0" w:line="240" w:lineRule="auto"/>
      <w:ind w:firstLine="284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a7">
    <w:name w:val="Normal (Web)"/>
    <w:basedOn w:val="a"/>
    <w:uiPriority w:val="99"/>
    <w:unhideWhenUsed/>
    <w:rsid w:val="00446B2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uk-UA"/>
    </w:rPr>
  </w:style>
  <w:style w:type="paragraph" w:styleId="a8">
    <w:name w:val="header"/>
    <w:basedOn w:val="a"/>
    <w:link w:val="a9"/>
    <w:uiPriority w:val="99"/>
    <w:unhideWhenUsed/>
    <w:rsid w:val="006D2AF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ій колонтитул Знак"/>
    <w:basedOn w:val="a0"/>
    <w:link w:val="a8"/>
    <w:uiPriority w:val="99"/>
    <w:rsid w:val="006D2AF4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6D2AF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ій колонтитул Знак"/>
    <w:basedOn w:val="a0"/>
    <w:link w:val="aa"/>
    <w:uiPriority w:val="99"/>
    <w:rsid w:val="006D2AF4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A9BA67-19BF-4A73-8A6B-4FCE6CDFFB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1</Pages>
  <Words>1837</Words>
  <Characters>1048</Characters>
  <Application>Microsoft Office Word</Application>
  <DocSecurity>0</DocSecurity>
  <Lines>8</Lines>
  <Paragraphs>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8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рий</dc:creator>
  <cp:lastModifiedBy>Aruy</cp:lastModifiedBy>
  <cp:revision>10</cp:revision>
  <dcterms:created xsi:type="dcterms:W3CDTF">2013-03-22T02:02:00Z</dcterms:created>
  <dcterms:modified xsi:type="dcterms:W3CDTF">2013-03-22T22:57:00Z</dcterms:modified>
</cp:coreProperties>
</file>